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03BA" w:rsidRPr="009C0C0A" w:rsidRDefault="00366692" w:rsidP="003603BA">
      <w:pPr>
        <w:spacing w:after="0" w:line="240" w:lineRule="auto"/>
        <w:ind w:firstLine="709"/>
        <w:contextualSpacing/>
        <w:mirrorIndents/>
        <w:jc w:val="center"/>
        <w:rPr>
          <w:rStyle w:val="a5"/>
          <w:rFonts w:ascii="Times New Roman" w:hAnsi="Times New Roman" w:cs="Times New Roman"/>
          <w:sz w:val="28"/>
          <w:szCs w:val="28"/>
        </w:rPr>
      </w:pPr>
      <w:r w:rsidRPr="009C0C0A">
        <w:rPr>
          <w:rStyle w:val="a5"/>
          <w:rFonts w:ascii="Times New Roman" w:hAnsi="Times New Roman" w:cs="Times New Roman"/>
          <w:sz w:val="28"/>
          <w:szCs w:val="28"/>
        </w:rPr>
        <w:t>МЕТОДИЧЕСКИЕ РЕКОМЕНДАЦИИ</w:t>
      </w:r>
    </w:p>
    <w:p w:rsidR="003603BA" w:rsidRPr="009C0C0A" w:rsidRDefault="00951324" w:rsidP="003603BA">
      <w:pPr>
        <w:spacing w:after="0" w:line="240" w:lineRule="auto"/>
        <w:ind w:firstLine="709"/>
        <w:contextualSpacing/>
        <w:mirrorIndents/>
        <w:jc w:val="center"/>
        <w:rPr>
          <w:rStyle w:val="a5"/>
          <w:rFonts w:ascii="Times New Roman" w:hAnsi="Times New Roman" w:cs="Times New Roman"/>
          <w:sz w:val="28"/>
          <w:szCs w:val="28"/>
        </w:rPr>
      </w:pPr>
      <w:r w:rsidRPr="009C0C0A">
        <w:rPr>
          <w:rStyle w:val="a5"/>
          <w:rFonts w:ascii="Times New Roman" w:hAnsi="Times New Roman" w:cs="Times New Roman"/>
          <w:sz w:val="28"/>
          <w:szCs w:val="28"/>
        </w:rPr>
        <w:t xml:space="preserve">«ПРИЕМ ЗАЯВЛЕНИЙ, ПОСТАНОВКА НА УЧЕТ И ЗАЧИСЛЕНИЕ ДЕТЕЙ В ОБРАЗОВАТЕЛЬНЫЕ </w:t>
      </w:r>
      <w:r w:rsidR="00D13CB6" w:rsidRPr="00D13CB6">
        <w:rPr>
          <w:rStyle w:val="a5"/>
          <w:rFonts w:ascii="Times New Roman" w:hAnsi="Times New Roman" w:cs="Times New Roman"/>
          <w:b w:val="0"/>
          <w:sz w:val="44"/>
          <w:szCs w:val="44"/>
        </w:rPr>
        <w:t>организации</w:t>
      </w:r>
      <w:r w:rsidRPr="009C0C0A">
        <w:rPr>
          <w:rStyle w:val="a5"/>
          <w:rFonts w:ascii="Times New Roman" w:hAnsi="Times New Roman" w:cs="Times New Roman"/>
          <w:sz w:val="28"/>
          <w:szCs w:val="28"/>
        </w:rPr>
        <w:t xml:space="preserve">, РЕАЛИЗУЮЩИЕ ОСНОВНУЮ ОБРАЗОВАТЕЛЬНУЮ ПРОГРАММУ ДОШКОЛЬНОГО ОБРАЗОВАНИЯ (ДЕТСКИЕ САДЫ)» </w:t>
      </w:r>
    </w:p>
    <w:p w:rsidR="00951324" w:rsidRPr="009C0C0A" w:rsidRDefault="00366692" w:rsidP="003603BA">
      <w:pPr>
        <w:spacing w:after="0" w:line="240" w:lineRule="auto"/>
        <w:ind w:firstLine="709"/>
        <w:contextualSpacing/>
        <w:mirrorIndents/>
        <w:jc w:val="center"/>
        <w:rPr>
          <w:rStyle w:val="a5"/>
          <w:rFonts w:ascii="Times New Roman" w:hAnsi="Times New Roman" w:cs="Times New Roman"/>
          <w:sz w:val="28"/>
          <w:szCs w:val="28"/>
        </w:rPr>
      </w:pPr>
      <w:r w:rsidRPr="009C0C0A">
        <w:rPr>
          <w:rStyle w:val="a5"/>
          <w:rFonts w:ascii="Times New Roman" w:hAnsi="Times New Roman" w:cs="Times New Roman"/>
          <w:sz w:val="28"/>
          <w:szCs w:val="28"/>
        </w:rPr>
        <w:t>В ЭЛЕКТРОННОМ ВИДЕ</w:t>
      </w:r>
    </w:p>
    <w:p w:rsidR="00951324" w:rsidRPr="009C0C0A" w:rsidRDefault="00951324" w:rsidP="00366692">
      <w:pPr>
        <w:spacing w:after="0" w:line="240" w:lineRule="auto"/>
        <w:ind w:firstLine="709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</w:p>
    <w:p w:rsidR="00951324" w:rsidRPr="00195F36" w:rsidRDefault="00951324" w:rsidP="00123529">
      <w:pPr>
        <w:pStyle w:val="1"/>
        <w:tabs>
          <w:tab w:val="left" w:pos="6270"/>
        </w:tabs>
        <w:spacing w:before="0" w:beforeAutospacing="0" w:after="0" w:afterAutospacing="0"/>
        <w:ind w:firstLine="709"/>
        <w:contextualSpacing/>
        <w:mirrorIndents/>
        <w:jc w:val="both"/>
        <w:rPr>
          <w:sz w:val="24"/>
          <w:szCs w:val="24"/>
        </w:rPr>
      </w:pPr>
      <w:bookmarkStart w:id="0" w:name="Раздел_1"/>
      <w:bookmarkEnd w:id="0"/>
      <w:r w:rsidRPr="00195F36">
        <w:rPr>
          <w:sz w:val="24"/>
          <w:szCs w:val="24"/>
        </w:rPr>
        <w:t>1.    Термины и определения</w:t>
      </w:r>
      <w:r w:rsidR="00123529" w:rsidRPr="00195F36">
        <w:rPr>
          <w:sz w:val="24"/>
          <w:szCs w:val="24"/>
        </w:rPr>
        <w:tab/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>Государственная</w:t>
      </w:r>
      <w:r w:rsidR="003603BA" w:rsidRPr="00195F36">
        <w:rPr>
          <w:rStyle w:val="a5"/>
        </w:rPr>
        <w:t xml:space="preserve"> (</w:t>
      </w:r>
      <w:r w:rsidR="009C0C0A" w:rsidRPr="00195F36">
        <w:rPr>
          <w:rStyle w:val="a5"/>
        </w:rPr>
        <w:t>муниципальная</w:t>
      </w:r>
      <w:r w:rsidR="003603BA" w:rsidRPr="00195F36">
        <w:rPr>
          <w:rStyle w:val="a5"/>
        </w:rPr>
        <w:t>)</w:t>
      </w:r>
      <w:r w:rsidRPr="00195F36">
        <w:rPr>
          <w:rStyle w:val="a5"/>
        </w:rPr>
        <w:t xml:space="preserve"> услуга – </w:t>
      </w:r>
      <w:r w:rsidRPr="00195F36">
        <w:t>добровольное или обязательное в силу закона взаимодействие физического или юридического лица с органом власти или его должностным лицом по инициативе физического или юридического лица, в результате которого происходит возникновение, изменение или прекращение прав, полномочий физического или юридического лица</w:t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 xml:space="preserve">Электронная услуга  (государственная электронная услуга, муниципальная электронная услуга) – </w:t>
      </w:r>
      <w:r w:rsidRPr="00195F36">
        <w:t>государственная или муниципальная услуга, при предоставлении которой для взаимодействия с получателем услуги используются информационно-телекоммуникационные технологии (ИКТ).</w:t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 xml:space="preserve">Заявитель – </w:t>
      </w:r>
      <w:r w:rsidRPr="00195F36">
        <w:t>лицо, которое непосредственно обращается в организацию, уполномоченную принимать заявления, инициирующие процесс предоставления государственной (муниципальной) услуги.</w:t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>Получатель услуги</w:t>
      </w:r>
      <w:r w:rsidRPr="00195F36">
        <w:t>– лицо, имеющее право или обязанность получения государственной или муниципальной услуги, по которой уже начат процесс ее предоставления.</w:t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 xml:space="preserve">ИС МУ </w:t>
      </w:r>
      <w:r w:rsidRPr="00195F36">
        <w:t>– информационная система муниципальной услуги.</w:t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 xml:space="preserve">АРМ </w:t>
      </w:r>
      <w:r w:rsidRPr="00195F36">
        <w:t>– автоматизированное рабочее место.</w:t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 xml:space="preserve">МДОУ, ДОУ </w:t>
      </w:r>
      <w:r w:rsidRPr="00195F36">
        <w:t>– муниципальное дошкольное образовательное учреждение.</w:t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 xml:space="preserve">ЦТО </w:t>
      </w:r>
      <w:r w:rsidRPr="00195F36">
        <w:t>– центр телефонного обслуживания при администрации муниципального образования или при органе управления образованием муниципального образования или региона.</w:t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 xml:space="preserve">Реестр, Реестр МУ </w:t>
      </w:r>
      <w:r w:rsidRPr="00195F36">
        <w:t>– муниципальный реестр муниципальных услуг.</w:t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 xml:space="preserve">Портал, СПГУ </w:t>
      </w:r>
      <w:r w:rsidRPr="00195F36">
        <w:t>– система порталов государственных и муниципальных услуг, включающая в себя Единый портал государственных и муниципальных услуг (функций) (</w:t>
      </w:r>
      <w:r w:rsidRPr="00195F36">
        <w:rPr>
          <w:rStyle w:val="a5"/>
        </w:rPr>
        <w:t>ЕПГУ</w:t>
      </w:r>
      <w:r w:rsidRPr="00195F36">
        <w:t>), Региональный портал государственных и муниципальных услуг (</w:t>
      </w:r>
      <w:r w:rsidRPr="00195F36">
        <w:rPr>
          <w:rStyle w:val="a5"/>
        </w:rPr>
        <w:t>РПГУ</w:t>
      </w:r>
      <w:r w:rsidRPr="00195F36">
        <w:t>), Муниципальный портал муниципальных услуг конкретного МО (</w:t>
      </w:r>
      <w:r w:rsidRPr="00195F36">
        <w:rPr>
          <w:rStyle w:val="a5"/>
        </w:rPr>
        <w:t>МПГУ</w:t>
      </w:r>
      <w:r w:rsidRPr="00195F36">
        <w:t xml:space="preserve">). Для краткости в данных методических рекомендациях сайт (портал) муниципальной услуги «Прием заявлений, постановка на учет и зачисление детей в образовательные </w:t>
      </w:r>
      <w:r w:rsidR="00004189">
        <w:t>организации</w:t>
      </w:r>
      <w:r w:rsidRPr="00195F36">
        <w:t>, реализующие основную образовательную программу дошкольного образования (детские сады)» также обозначается термином Портал, однако не входит в СПГУ, являясь частью ИС МУ.</w:t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 xml:space="preserve">МО </w:t>
      </w:r>
      <w:r w:rsidRPr="00195F36">
        <w:t>– муниципальное образование.</w:t>
      </w:r>
    </w:p>
    <w:p w:rsidR="00951324" w:rsidRPr="00195F36" w:rsidRDefault="00951324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rPr>
          <w:rStyle w:val="a5"/>
        </w:rPr>
        <w:t xml:space="preserve">СМЭВ </w:t>
      </w:r>
      <w:r w:rsidRPr="00195F36">
        <w:t>– система межведомственного электронного взаимодействия.</w:t>
      </w:r>
    </w:p>
    <w:p w:rsidR="00951324" w:rsidRPr="00195F36" w:rsidRDefault="00B85DBD" w:rsidP="00366692">
      <w:pPr>
        <w:pStyle w:val="a3"/>
        <w:numPr>
          <w:ilvl w:val="0"/>
          <w:numId w:val="1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t xml:space="preserve">  </w:t>
      </w:r>
      <w:r w:rsidRPr="00195F36">
        <w:rPr>
          <w:b/>
        </w:rPr>
        <w:t>МФЦ</w:t>
      </w:r>
      <w:r w:rsidRPr="00195F36">
        <w:t xml:space="preserve"> – многофункциональный центр</w:t>
      </w:r>
    </w:p>
    <w:p w:rsidR="009C0C0A" w:rsidRPr="00195F36" w:rsidRDefault="009C0C0A" w:rsidP="00366692">
      <w:pPr>
        <w:pStyle w:val="2"/>
        <w:spacing w:before="0" w:line="240" w:lineRule="auto"/>
        <w:ind w:firstLine="709"/>
        <w:contextualSpacing/>
        <w:mirrorIndents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bookmarkStart w:id="1" w:name="Раздел_2"/>
      <w:bookmarkEnd w:id="1"/>
    </w:p>
    <w:p w:rsidR="0079490E" w:rsidRPr="00195F36" w:rsidRDefault="00C016A5" w:rsidP="0079490E">
      <w:pPr>
        <w:pStyle w:val="2"/>
        <w:spacing w:before="0" w:line="240" w:lineRule="auto"/>
        <w:ind w:firstLine="709"/>
        <w:contextualSpacing/>
        <w:mirrorIndents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195F36">
        <w:rPr>
          <w:rFonts w:ascii="Times New Roman" w:hAnsi="Times New Roman" w:cs="Times New Roman"/>
          <w:color w:val="auto"/>
          <w:sz w:val="24"/>
          <w:szCs w:val="24"/>
        </w:rPr>
        <w:t xml:space="preserve">2. Общие положения </w:t>
      </w:r>
      <w:r w:rsidR="0079490E" w:rsidRPr="00195F36">
        <w:rPr>
          <w:rFonts w:ascii="Times New Roman" w:hAnsi="Times New Roman" w:cs="Times New Roman"/>
          <w:color w:val="auto"/>
          <w:sz w:val="24"/>
          <w:szCs w:val="24"/>
        </w:rPr>
        <w:t>предоставления</w:t>
      </w:r>
      <w:r w:rsidR="00951324" w:rsidRPr="00195F36">
        <w:rPr>
          <w:rFonts w:ascii="Times New Roman" w:hAnsi="Times New Roman" w:cs="Times New Roman"/>
          <w:color w:val="auto"/>
          <w:sz w:val="24"/>
          <w:szCs w:val="24"/>
        </w:rPr>
        <w:t xml:space="preserve"> муниципальной услуги</w:t>
      </w:r>
    </w:p>
    <w:p w:rsidR="00951324" w:rsidRPr="00195F36" w:rsidRDefault="00951324" w:rsidP="0079490E">
      <w:pPr>
        <w:pStyle w:val="2"/>
        <w:spacing w:before="0" w:line="240" w:lineRule="auto"/>
        <w:ind w:firstLine="709"/>
        <w:contextualSpacing/>
        <w:mirrorIndents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195F36">
        <w:rPr>
          <w:rFonts w:ascii="Times New Roman" w:hAnsi="Times New Roman" w:cs="Times New Roman"/>
          <w:color w:val="auto"/>
          <w:sz w:val="24"/>
          <w:szCs w:val="24"/>
        </w:rPr>
        <w:t xml:space="preserve">«Прием заявлений, постановка на учет и зачисление детей в образовательные </w:t>
      </w:r>
      <w:r w:rsidR="00195F36" w:rsidRPr="00195F36">
        <w:rPr>
          <w:rFonts w:ascii="Times New Roman" w:hAnsi="Times New Roman" w:cs="Times New Roman"/>
          <w:color w:val="auto"/>
          <w:sz w:val="24"/>
          <w:szCs w:val="24"/>
        </w:rPr>
        <w:t>организации</w:t>
      </w:r>
      <w:r w:rsidRPr="00195F36">
        <w:rPr>
          <w:rFonts w:ascii="Times New Roman" w:hAnsi="Times New Roman" w:cs="Times New Roman"/>
          <w:color w:val="auto"/>
          <w:sz w:val="24"/>
          <w:szCs w:val="24"/>
        </w:rPr>
        <w:t>, реализующие основную образовательную программу дошкольного образования (детские сады)»</w:t>
      </w:r>
    </w:p>
    <w:p w:rsidR="00E304C4" w:rsidRPr="00195F36" w:rsidRDefault="00E304C4" w:rsidP="00E304C4">
      <w:pPr>
        <w:rPr>
          <w:sz w:val="24"/>
          <w:szCs w:val="24"/>
        </w:rPr>
      </w:pPr>
    </w:p>
    <w:p w:rsidR="00C016A5" w:rsidRPr="00195F36" w:rsidRDefault="00C016A5" w:rsidP="00C016A5">
      <w:pPr>
        <w:pStyle w:val="a3"/>
        <w:numPr>
          <w:ilvl w:val="0"/>
          <w:numId w:val="8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lastRenderedPageBreak/>
        <w:t xml:space="preserve">Предоставление муниципальной услуги осуществляют детские дошкольные образовательные </w:t>
      </w:r>
      <w:r w:rsidR="00195F36" w:rsidRPr="00195F36">
        <w:t>организации</w:t>
      </w:r>
      <w:r w:rsidRPr="00195F36">
        <w:t xml:space="preserve"> муниципальных органов управления образованием  следующих типов:</w:t>
      </w:r>
    </w:p>
    <w:p w:rsidR="00C016A5" w:rsidRPr="00195F36" w:rsidRDefault="00C016A5" w:rsidP="00C016A5">
      <w:pPr>
        <w:pStyle w:val="a3"/>
        <w:numPr>
          <w:ilvl w:val="0"/>
          <w:numId w:val="2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t>детский сад общеразвивающего вида;</w:t>
      </w:r>
    </w:p>
    <w:p w:rsidR="00C016A5" w:rsidRPr="00195F36" w:rsidRDefault="00C016A5" w:rsidP="00C016A5">
      <w:pPr>
        <w:pStyle w:val="a3"/>
        <w:numPr>
          <w:ilvl w:val="0"/>
          <w:numId w:val="2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t> «общеобразовательная школа»;</w:t>
      </w:r>
    </w:p>
    <w:p w:rsidR="00C016A5" w:rsidRDefault="00C016A5" w:rsidP="00C016A5">
      <w:pPr>
        <w:pStyle w:val="a3"/>
        <w:numPr>
          <w:ilvl w:val="0"/>
          <w:numId w:val="2"/>
        </w:numPr>
        <w:spacing w:before="0" w:beforeAutospacing="0" w:after="0" w:afterAutospacing="0"/>
        <w:ind w:left="0" w:firstLine="709"/>
        <w:contextualSpacing/>
        <w:mirrorIndents/>
        <w:jc w:val="both"/>
      </w:pPr>
      <w:r w:rsidRPr="00195F36">
        <w:t>центр развития ребенка – детский сад.</w:t>
      </w:r>
    </w:p>
    <w:p w:rsidR="00984700" w:rsidRPr="00195F36" w:rsidRDefault="00E72384" w:rsidP="00E72384">
      <w:pPr>
        <w:pBdr>
          <w:top w:val="single" w:sz="4" w:space="9" w:color="E3E3E3"/>
          <w:bottom w:val="single" w:sz="4" w:space="9" w:color="E3E3E3"/>
        </w:pBdr>
        <w:spacing w:before="263" w:after="161" w:line="240" w:lineRule="auto"/>
        <w:jc w:val="center"/>
        <w:outlineLvl w:val="0"/>
        <w:rPr>
          <w:rFonts w:ascii="Times New Roman" w:eastAsia="Times New Roman" w:hAnsi="Times New Roman" w:cs="Times New Roman"/>
          <w:b/>
          <w:kern w:val="36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b/>
          <w:kern w:val="36"/>
          <w:sz w:val="24"/>
          <w:szCs w:val="24"/>
        </w:rPr>
        <w:t>3. П</w:t>
      </w:r>
      <w:r w:rsidR="00984700" w:rsidRPr="00195F36">
        <w:rPr>
          <w:rFonts w:ascii="Times New Roman" w:eastAsia="Times New Roman" w:hAnsi="Times New Roman" w:cs="Times New Roman"/>
          <w:b/>
          <w:kern w:val="36"/>
          <w:sz w:val="24"/>
          <w:szCs w:val="24"/>
        </w:rPr>
        <w:t>рием заявлений, постановка на учет и зачисление детей в дошкольные образовательные организации в электронном виде</w:t>
      </w:r>
      <w:r w:rsidR="00331264" w:rsidRPr="00195F36">
        <w:rPr>
          <w:rFonts w:ascii="Times New Roman" w:eastAsia="Times New Roman" w:hAnsi="Times New Roman" w:cs="Times New Roman"/>
          <w:b/>
          <w:kern w:val="36"/>
          <w:sz w:val="24"/>
          <w:szCs w:val="24"/>
        </w:rPr>
        <w:t>.</w:t>
      </w:r>
    </w:p>
    <w:p w:rsidR="00984700" w:rsidRPr="00195F36" w:rsidRDefault="00EC38C2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1. </w:t>
      </w:r>
      <w:r w:rsidR="00376488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П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рием заявлений, постановка на учет и зачисление детей в дошкольные образовательные организации </w:t>
      </w:r>
      <w:r w:rsidR="00E83DC5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Аннинского района Воронежской области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376488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может производиться </w:t>
      </w:r>
      <w:r w:rsidR="00C56107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в электронном виде с использованием федеральной государственной системы «Единый портал государственных и муниципальных услуг»</w:t>
      </w:r>
    </w:p>
    <w:p w:rsidR="00984700" w:rsidRPr="00195F36" w:rsidRDefault="00376488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2. 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Родители (законные представители) могут самостоятельно зарегистрировать ребенка на сайте с использованием сети Интернет.</w:t>
      </w:r>
    </w:p>
    <w:p w:rsidR="008411D4" w:rsidRDefault="00004189" w:rsidP="00004189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>
        <w:rPr>
          <w:rFonts w:ascii="Times New Roman" w:hAnsi="Times New Roman" w:cs="Times New Roman"/>
          <w:sz w:val="24"/>
          <w:szCs w:val="24"/>
        </w:rPr>
        <w:tab/>
      </w:r>
      <w:r w:rsidR="00657CDE" w:rsidRPr="00195F36">
        <w:rPr>
          <w:rFonts w:ascii="Times New Roman" w:hAnsi="Times New Roman" w:cs="Times New Roman"/>
          <w:sz w:val="24"/>
          <w:szCs w:val="24"/>
        </w:rPr>
        <w:t xml:space="preserve">3. 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В случае отсутствия технической возможности регистрации ребенка в электронном виде на сайте с использованием сети Интернет ро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дителю (законный представитель) 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необходимо обращаться в органы управления образованием админ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истрации Аннинского </w:t>
      </w:r>
      <w:r w:rsidR="00331264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муниципального района</w:t>
      </w:r>
      <w:r w:rsidR="00B85DBD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или в </w:t>
      </w:r>
      <w:r w:rsidR="00B85DBD" w:rsidRPr="00195F36">
        <w:rPr>
          <w:rFonts w:ascii="Times New Roman" w:eastAsia="Times New Roman" w:hAnsi="Times New Roman" w:cs="Times New Roman"/>
          <w:color w:val="000000"/>
          <w:sz w:val="24"/>
          <w:szCs w:val="24"/>
          <w:highlight w:val="yellow"/>
        </w:rPr>
        <w:t xml:space="preserve">АУ МФЦ </w:t>
      </w:r>
      <w:r w:rsidR="008411D4" w:rsidRPr="00195F36">
        <w:rPr>
          <w:rFonts w:ascii="Times New Roman" w:eastAsia="Times New Roman" w:hAnsi="Times New Roman" w:cs="Times New Roman"/>
          <w:color w:val="000000"/>
          <w:sz w:val="24"/>
          <w:szCs w:val="24"/>
          <w:highlight w:val="yellow"/>
        </w:rPr>
        <w:t xml:space="preserve">(Центр «Мои документы») </w:t>
      </w:r>
      <w:r w:rsidR="00B85DBD" w:rsidRPr="00195F36">
        <w:rPr>
          <w:rFonts w:ascii="Times New Roman" w:eastAsia="Times New Roman" w:hAnsi="Times New Roman" w:cs="Times New Roman"/>
          <w:color w:val="000000"/>
          <w:sz w:val="24"/>
          <w:szCs w:val="24"/>
          <w:highlight w:val="yellow"/>
        </w:rPr>
        <w:t>по адресу</w:t>
      </w:r>
      <w:r w:rsidR="008411D4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:</w:t>
      </w:r>
      <w:r w:rsidR="008411D4" w:rsidRPr="00195F3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04189" w:rsidRPr="00195F36" w:rsidRDefault="00004189" w:rsidP="00004189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411D4" w:rsidRPr="00195F36" w:rsidRDefault="008411D4" w:rsidP="008411D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95F36">
        <w:rPr>
          <w:rFonts w:ascii="Times New Roman" w:hAnsi="Times New Roman" w:cs="Times New Roman"/>
          <w:sz w:val="24"/>
          <w:szCs w:val="24"/>
        </w:rPr>
        <w:t xml:space="preserve">п.г.т. Анна, ул. Гнездилова,18. </w:t>
      </w:r>
    </w:p>
    <w:p w:rsidR="008411D4" w:rsidRPr="00195F36" w:rsidRDefault="008411D4" w:rsidP="008411D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95F36">
        <w:rPr>
          <w:rFonts w:ascii="Times New Roman" w:hAnsi="Times New Roman" w:cs="Times New Roman"/>
          <w:sz w:val="24"/>
          <w:szCs w:val="24"/>
        </w:rPr>
        <w:t>Понедельник – Четверг с 8.00-17.00</w:t>
      </w:r>
    </w:p>
    <w:p w:rsidR="008411D4" w:rsidRPr="00195F36" w:rsidRDefault="008411D4" w:rsidP="008411D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95F36">
        <w:rPr>
          <w:rFonts w:ascii="Times New Roman" w:hAnsi="Times New Roman" w:cs="Times New Roman"/>
          <w:sz w:val="24"/>
          <w:szCs w:val="24"/>
        </w:rPr>
        <w:t>Пятница с 8.00 -15.45</w:t>
      </w:r>
    </w:p>
    <w:p w:rsidR="008411D4" w:rsidRPr="00195F36" w:rsidRDefault="008411D4" w:rsidP="008411D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95F36">
        <w:rPr>
          <w:rFonts w:ascii="Times New Roman" w:hAnsi="Times New Roman" w:cs="Times New Roman"/>
          <w:sz w:val="24"/>
          <w:szCs w:val="24"/>
        </w:rPr>
        <w:t>Обед 12.00-12.45</w:t>
      </w:r>
    </w:p>
    <w:p w:rsidR="008411D4" w:rsidRPr="00195F36" w:rsidRDefault="008411D4" w:rsidP="008411D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95F36">
        <w:rPr>
          <w:rFonts w:ascii="Times New Roman" w:hAnsi="Times New Roman" w:cs="Times New Roman"/>
          <w:sz w:val="24"/>
          <w:szCs w:val="24"/>
        </w:rPr>
        <w:t>Выходной: Суббота, Воскресенье.</w:t>
      </w:r>
    </w:p>
    <w:p w:rsidR="008411D4" w:rsidRPr="00195F36" w:rsidRDefault="008411D4" w:rsidP="008411D4">
      <w:pPr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pPr w:leftFromText="180" w:rightFromText="180" w:bottomFromText="160" w:vertAnchor="text" w:tblpXSpec="center" w:tblpY="1"/>
        <w:tblOverlap w:val="never"/>
        <w:tblW w:w="1035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/>
      </w:tblPr>
      <w:tblGrid>
        <w:gridCol w:w="562"/>
        <w:gridCol w:w="2128"/>
        <w:gridCol w:w="1104"/>
        <w:gridCol w:w="1307"/>
        <w:gridCol w:w="1419"/>
        <w:gridCol w:w="1418"/>
        <w:gridCol w:w="1419"/>
        <w:gridCol w:w="993"/>
      </w:tblGrid>
      <w:tr w:rsidR="008411D4" w:rsidRPr="00195F36" w:rsidTr="008411D4">
        <w:tc>
          <w:tcPr>
            <w:tcW w:w="562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№ пп</w:t>
            </w:r>
          </w:p>
        </w:tc>
        <w:tc>
          <w:tcPr>
            <w:tcW w:w="2128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Населенный пункт</w:t>
            </w:r>
          </w:p>
        </w:tc>
        <w:tc>
          <w:tcPr>
            <w:tcW w:w="6667" w:type="dxa"/>
            <w:gridSpan w:val="5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Часы работы</w:t>
            </w:r>
          </w:p>
        </w:tc>
        <w:tc>
          <w:tcPr>
            <w:tcW w:w="993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Обед</w:t>
            </w:r>
          </w:p>
        </w:tc>
      </w:tr>
      <w:tr w:rsidR="008411D4" w:rsidRPr="00195F36" w:rsidTr="008411D4">
        <w:trPr>
          <w:trHeight w:val="392"/>
        </w:trPr>
        <w:tc>
          <w:tcPr>
            <w:tcW w:w="562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8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понедельник</w:t>
            </w: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вторник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среда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четверг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пятница</w:t>
            </w:r>
          </w:p>
        </w:tc>
        <w:tc>
          <w:tcPr>
            <w:tcW w:w="993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11D4" w:rsidRPr="00195F36" w:rsidTr="008411D4">
        <w:trPr>
          <w:trHeight w:val="575"/>
        </w:trPr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с. Березовка,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ул.Советская, 9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:50-14:3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(1-я неделя)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с. Нащекино,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ул.Дорожная, 7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:30-14:1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(3-я неделя)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с. Никольское, 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ул.50л. Октября, 60 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:10-13:55</w:t>
            </w: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rPr>
          <w:trHeight w:val="284"/>
        </w:trPr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п. Новая жизнь, 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ул.Центральная,17а 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8:50-13:3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(2-я неделя)</w:t>
            </w: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с. Новый Курлак, 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ул.Ленина, 23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8:40-13:2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 (1,3 недели)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:20-14:0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(2,4 недели)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с. Островки, ул.Ленинская, 176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8:50-13:3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(1-я неделя)</w:t>
            </w: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с. Рамонье, 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ул.Центральная, 15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:20-14:0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(3-я неделя)</w:t>
            </w: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-12:45</w:t>
            </w:r>
          </w:p>
        </w:tc>
      </w:tr>
      <w:tr w:rsidR="008411D4" w:rsidRPr="00195F36" w:rsidTr="008411D4"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п. Рубашевка, ул.Советская, 23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8:40-13:2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 (2,4 недели)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8:40-13:2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 (1,3 недели)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rPr>
          <w:trHeight w:val="638"/>
        </w:trPr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с. Садовое, 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ул.М. Советская, 39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8:40-13:25</w:t>
            </w: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8:20-13:05 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8:20-13:05 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8:20-13:05</w:t>
            </w: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с. Николаевка, 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ул.Юбилейная, 31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:10-13:5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(1,3 недели)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8:20-13:0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(2,4 недели)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с. Васильевка,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ул.Советская, 17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:10-13:5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(2,4 недели)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:30-14:1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(1,3 недели)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с. Верхняя Тойда, 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ул. Ленина, 22а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 9:30-14:15 </w:t>
            </w: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с. Бродовое, 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ул.Школьная, 12</w:t>
            </w: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8:20-13:05 </w:t>
            </w: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  <w:tr w:rsidR="008411D4" w:rsidRPr="00195F36" w:rsidTr="008411D4">
        <w:tc>
          <w:tcPr>
            <w:tcW w:w="5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1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 xml:space="preserve">с. Архангельское, 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ул.Мира, 10А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:10-13:5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(1,3 недели)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:25-14:10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(2,4 недели)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9:00-13:45</w:t>
            </w:r>
            <w:r w:rsidRPr="00195F36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195F36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(1,3,4 недели)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9:10-13:55</w:t>
            </w:r>
          </w:p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(2-я неделя)</w:t>
            </w:r>
          </w:p>
        </w:tc>
        <w:tc>
          <w:tcPr>
            <w:tcW w:w="9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8411D4" w:rsidRPr="00195F36" w:rsidRDefault="008411D4" w:rsidP="00DC6C2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5F36">
              <w:rPr>
                <w:rFonts w:ascii="Times New Roman" w:hAnsi="Times New Roman" w:cs="Times New Roman"/>
                <w:sz w:val="24"/>
                <w:szCs w:val="24"/>
              </w:rPr>
              <w:t>12:00–12:45</w:t>
            </w:r>
          </w:p>
        </w:tc>
      </w:tr>
    </w:tbl>
    <w:p w:rsidR="008411D4" w:rsidRPr="00195F36" w:rsidRDefault="008411D4" w:rsidP="008411D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95F36">
        <w:rPr>
          <w:rFonts w:ascii="Times New Roman" w:hAnsi="Times New Roman" w:cs="Times New Roman"/>
          <w:sz w:val="24"/>
          <w:szCs w:val="24"/>
        </w:rPr>
        <w:t xml:space="preserve"> Телефон для справок: 8 (47346) 2-02-53</w:t>
      </w:r>
    </w:p>
    <w:p w:rsidR="00984700" w:rsidRPr="00195F36" w:rsidRDefault="00984700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984700" w:rsidRPr="00195F36" w:rsidRDefault="00657CDE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4. 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Дополнительную информацию Вы можете получить по телефон</w:t>
      </w:r>
      <w:r w:rsidR="00471E03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у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:  </w:t>
      </w:r>
      <w:r w:rsidR="006B0FA4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2-14-40</w:t>
      </w:r>
      <w:r w:rsidR="00195F36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у специалиста</w:t>
      </w: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отдела образования, опеки и попечительства администрации Аннинского муниципального района Воронежской области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</w:p>
    <w:p w:rsidR="00984700" w:rsidRPr="00195F36" w:rsidRDefault="00657CDE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5. 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Перечень документов, необходимых для постановки на учет детей в дошкольные </w:t>
      </w:r>
      <w:r w:rsidR="00C56107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образовательные организации 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:</w:t>
      </w:r>
    </w:p>
    <w:p w:rsidR="00984700" w:rsidRPr="00195F36" w:rsidRDefault="00984700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- заявление о постановке ребенка на учет (заполняется лично);</w:t>
      </w:r>
    </w:p>
    <w:p w:rsidR="00984700" w:rsidRPr="00195F36" w:rsidRDefault="00984700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- копии документов (при личном обращении с предъявлением подлинников):</w:t>
      </w:r>
    </w:p>
    <w:p w:rsidR="00984700" w:rsidRPr="00195F36" w:rsidRDefault="00984700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• свидетельство о рождении ребенка;</w:t>
      </w:r>
    </w:p>
    <w:p w:rsidR="00984700" w:rsidRPr="00195F36" w:rsidRDefault="00984700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• паспорт одного из родителей (законного представителя);</w:t>
      </w:r>
    </w:p>
    <w:p w:rsidR="00984700" w:rsidRPr="00195F36" w:rsidRDefault="00984700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• документы, подтверждающие право на льготу (при наличии льготы на первоочередное (внеочередное) поступление ребенка в дошкольную образовательную</w:t>
      </w:r>
      <w:r w:rsidR="008411D4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организацию</w:t>
      </w: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471E03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Аннинского муниципального района </w:t>
      </w:r>
      <w:r w:rsidR="008411D4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В</w:t>
      </w:r>
      <w:r w:rsidR="00471E03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оронежской области</w:t>
      </w: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).</w:t>
      </w:r>
    </w:p>
    <w:p w:rsidR="00984700" w:rsidRPr="00195F36" w:rsidRDefault="006F6B95" w:rsidP="00F33662">
      <w:pPr>
        <w:pStyle w:val="ac"/>
        <w:spacing w:after="0" w:line="240" w:lineRule="auto"/>
        <w:ind w:left="0" w:firstLine="709"/>
        <w:mirrorIndents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b/>
          <w:sz w:val="24"/>
          <w:szCs w:val="24"/>
        </w:rPr>
        <w:t>4. Порядок формирования очереди зачисления в ДОО</w:t>
      </w:r>
    </w:p>
    <w:p w:rsidR="008E6618" w:rsidRPr="00195F36" w:rsidRDefault="008E6618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55475" w:rsidRPr="00195F36" w:rsidRDefault="00984700" w:rsidP="00F33662">
      <w:pPr>
        <w:pStyle w:val="ac"/>
        <w:numPr>
          <w:ilvl w:val="1"/>
          <w:numId w:val="4"/>
        </w:numPr>
        <w:spacing w:after="0" w:line="240" w:lineRule="auto"/>
        <w:ind w:left="0" w:firstLine="709"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После подачи заявления ребенок попадает в общую очередь на зачисление в ДОО. Заявления сортируются по дате подачи, привязке ДОО к определенным адресам категории льгот ребенка. </w:t>
      </w:r>
      <w:r w:rsidR="00F55475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2. Родители (законные представители)</w:t>
      </w: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мо</w:t>
      </w:r>
      <w:r w:rsidR="00F55475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гут</w:t>
      </w: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выбрать для </w:t>
      </w: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зачисления до 3 ДОО в порядке предпочтения на зачисление - если ребенку не хватает м</w:t>
      </w:r>
      <w:r w:rsidR="006B0FA4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е</w:t>
      </w: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ста в первом выбранном ДОО, то система пытается распределить его в следующий и т.д.</w:t>
      </w:r>
    </w:p>
    <w:p w:rsidR="00984700" w:rsidRPr="00195F36" w:rsidRDefault="00F55475" w:rsidP="00F33662">
      <w:pPr>
        <w:pStyle w:val="ac"/>
        <w:numPr>
          <w:ilvl w:val="2"/>
          <w:numId w:val="4"/>
        </w:numPr>
        <w:spacing w:after="0" w:line="240" w:lineRule="auto"/>
        <w:ind w:left="0" w:firstLine="709"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Родители (законные представители) </w:t>
      </w:r>
      <w:r w:rsidR="008D74D8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могут п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роверить, в какое ДОО распределен ребенок в данный момент, в личном кабинете. </w:t>
      </w:r>
    </w:p>
    <w:p w:rsidR="00984700" w:rsidRPr="00195F36" w:rsidRDefault="008D74D8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4. 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Для подачи заявления потребуются следующие документы</w:t>
      </w:r>
      <w:r w:rsidR="00331264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:</w:t>
      </w:r>
    </w:p>
    <w:p w:rsidR="00984700" w:rsidRPr="00195F36" w:rsidRDefault="00984700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1) Свидетельство о рождении ребенка</w:t>
      </w:r>
    </w:p>
    <w:p w:rsidR="00984700" w:rsidRPr="00195F36" w:rsidRDefault="00984700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2) Паспорт родителя</w:t>
      </w:r>
    </w:p>
    <w:p w:rsidR="00984700" w:rsidRPr="00195F36" w:rsidRDefault="00984700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3) Документы, подтверждающие право на предоставление льгот</w:t>
      </w:r>
    </w:p>
    <w:p w:rsidR="008D74D8" w:rsidRPr="00195F36" w:rsidRDefault="008D74D8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4) СНИЛС</w:t>
      </w:r>
    </w:p>
    <w:p w:rsidR="008E6618" w:rsidRPr="00195F36" w:rsidRDefault="001C0546" w:rsidP="00F33662">
      <w:pPr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5. Родителям (законным представителям) 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необходимо пройти регистрацию на сайте и подать заявление через интернет, либо же лично прийти в муниципальный орган управления образованием и предоставить необходимые для постановки в очередь документы.</w:t>
      </w:r>
    </w:p>
    <w:p w:rsidR="008E6618" w:rsidRPr="00195F36" w:rsidRDefault="00984700" w:rsidP="00F33662">
      <w:pPr>
        <w:pStyle w:val="ac"/>
        <w:numPr>
          <w:ilvl w:val="0"/>
          <w:numId w:val="8"/>
        </w:numPr>
        <w:spacing w:after="0" w:line="240" w:lineRule="auto"/>
        <w:ind w:left="0" w:firstLine="709"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Если </w:t>
      </w:r>
      <w:r w:rsidR="001C0546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родители (законные представители) </w:t>
      </w: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ранее подавали заявление на зачисление одного ребенка, то регистрироваться в системе второй раз, чтобы подать заявление на второго ребенка, не надо. </w:t>
      </w:r>
      <w:r w:rsidR="00C24B4D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Необходимо войти</w:t>
      </w: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в систему под старым логином и паролем и в разделе «Заявления» добавляете новое заявление. Информация о ранее поданных заявлениях, а также о ранее зарегистрированных детях будет </w:t>
      </w:r>
      <w:r w:rsidR="00C24B4D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сохраняться </w:t>
      </w: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в личном кабинете.</w:t>
      </w:r>
    </w:p>
    <w:p w:rsidR="008E6618" w:rsidRPr="00195F36" w:rsidRDefault="00C24B4D" w:rsidP="00F33662">
      <w:pPr>
        <w:pStyle w:val="ac"/>
        <w:numPr>
          <w:ilvl w:val="0"/>
          <w:numId w:val="8"/>
        </w:numPr>
        <w:spacing w:after="0" w:line="240" w:lineRule="auto"/>
        <w:ind w:left="0" w:firstLine="709"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В случае потери пароля 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от входа на портал, </w:t>
      </w:r>
      <w:r w:rsidR="00F805D1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необходимо в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разделе «Вход</w:t>
      </w:r>
      <w:r w:rsidR="00F805D1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»</w:t>
      </w:r>
      <w:r w:rsidR="00984700"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нажать на ссылку «Вы забыли пароль?», в открывшееся поле ввести свой e-mail и сразу на почту придет письмо с новым паролем.</w:t>
      </w:r>
    </w:p>
    <w:p w:rsidR="00195F36" w:rsidRPr="00195F36" w:rsidRDefault="00984700" w:rsidP="00F33662">
      <w:pPr>
        <w:pStyle w:val="ac"/>
        <w:numPr>
          <w:ilvl w:val="0"/>
          <w:numId w:val="8"/>
        </w:numPr>
        <w:spacing w:after="0" w:line="240" w:lineRule="auto"/>
        <w:ind w:left="0" w:firstLine="709"/>
        <w:mirrorIndents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195F36">
        <w:rPr>
          <w:rFonts w:ascii="Times New Roman" w:eastAsia="Times New Roman" w:hAnsi="Times New Roman" w:cs="Times New Roman"/>
          <w:color w:val="000000"/>
          <w:sz w:val="24"/>
          <w:szCs w:val="24"/>
        </w:rPr>
        <w:t>Очередь формируется в соответствии со следующим алгоритмом: заявления выстраиваются в порядке подачи (фиксируется день, час, минута и даже секунда подачи). Но распределяются среди них в первую очередь заявления, поданные на льготных условиях. Также при автоматическом распределении учитывается количество свободных мест в том или ином детском саду в соответствующих возрастных группах. Поэтому местоположение родителя в очереди может поменяться.</w:t>
      </w:r>
    </w:p>
    <w:p w:rsidR="00984700" w:rsidRPr="00195F36" w:rsidRDefault="00195F36" w:rsidP="00195F36">
      <w:pPr>
        <w:tabs>
          <w:tab w:val="left" w:pos="7470"/>
        </w:tabs>
        <w:rPr>
          <w:sz w:val="24"/>
          <w:szCs w:val="24"/>
        </w:rPr>
      </w:pPr>
      <w:r w:rsidRPr="00195F36">
        <w:rPr>
          <w:sz w:val="24"/>
          <w:szCs w:val="24"/>
        </w:rPr>
        <w:tab/>
      </w:r>
    </w:p>
    <w:p w:rsidR="00195F36" w:rsidRDefault="00195F36" w:rsidP="00195F36">
      <w:pPr>
        <w:tabs>
          <w:tab w:val="left" w:pos="7470"/>
        </w:tabs>
      </w:pPr>
    </w:p>
    <w:p w:rsidR="00195F36" w:rsidRPr="00195F36" w:rsidRDefault="00195F36" w:rsidP="00195F36">
      <w:pPr>
        <w:tabs>
          <w:tab w:val="left" w:pos="7470"/>
        </w:tabs>
      </w:pPr>
    </w:p>
    <w:p w:rsidR="007E7A87" w:rsidRDefault="00626225" w:rsidP="00195F36">
      <w:pPr>
        <w:pStyle w:val="3"/>
        <w:rPr>
          <w:rFonts w:ascii="Times New Roman" w:hAnsi="Times New Roman"/>
          <w:sz w:val="28"/>
          <w:szCs w:val="28"/>
        </w:rPr>
      </w:pPr>
      <w:r w:rsidRPr="00626225"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54.15pt;margin-top:23.8pt;width:532pt;height:568pt;z-index:251660288">
            <v:imagedata r:id="rId7" o:title="" cropleft="2131f" cropright="2899f"/>
            <w10:wrap type="square" side="right"/>
          </v:shape>
          <o:OLEObject Type="Embed" ProgID="Visio.Drawing.11" ShapeID="_x0000_s1026" DrawAspect="Content" ObjectID="_1573647863" r:id="rId8"/>
        </w:pict>
      </w:r>
      <w:r w:rsidR="007E7A87">
        <w:rPr>
          <w:rFonts w:ascii="Times New Roman" w:hAnsi="Times New Roman"/>
          <w:sz w:val="28"/>
          <w:szCs w:val="28"/>
        </w:rPr>
        <w:t>Блок-схема предоставления услуги</w:t>
      </w:r>
    </w:p>
    <w:p w:rsidR="007E7A87" w:rsidRDefault="007E7A87"/>
    <w:p w:rsidR="007E7A87" w:rsidRDefault="007E7A87"/>
    <w:p w:rsidR="007E7A87" w:rsidRDefault="007E7A87"/>
    <w:p w:rsidR="0015702A" w:rsidRDefault="0015702A"/>
    <w:p w:rsidR="00B9665A" w:rsidRDefault="00B9665A"/>
    <w:p w:rsidR="00B9665A" w:rsidRDefault="00B9665A">
      <w:r>
        <w:rPr>
          <w:noProof/>
        </w:rPr>
        <w:lastRenderedPageBreak/>
        <w:drawing>
          <wp:inline distT="0" distB="0" distL="0" distR="0">
            <wp:extent cx="5356032" cy="8835651"/>
            <wp:effectExtent l="19050" t="0" r="0" b="0"/>
            <wp:docPr id="1" name="Рисунок 2" descr="http://egov-std.ru/image/image_gallery?uuid=c1832e9d-463f-4637-a228-d8a5b7c7eee0&amp;groupId=13041&amp;t=12803821619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egov-std.ru/image/image_gallery?uuid=c1832e9d-463f-4637-a228-d8a5b7c7eee0&amp;groupId=13041&amp;t=1280382161985"/>
                    <pic:cNvPicPr>
                      <a:picLocks noChangeAspect="1" noChangeArrowheads="1"/>
                    </pic:cNvPicPr>
                  </pic:nvPicPr>
                  <pic:blipFill>
                    <a:blip r:embed="rId9" r:link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5659" cy="88515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65A" w:rsidRDefault="00B9665A"/>
    <w:sectPr w:rsidR="00B9665A" w:rsidSect="00120A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A2992" w:rsidRDefault="003A2992" w:rsidP="006B0FA4">
      <w:pPr>
        <w:spacing w:after="0" w:line="240" w:lineRule="auto"/>
      </w:pPr>
      <w:r>
        <w:separator/>
      </w:r>
    </w:p>
  </w:endnote>
  <w:endnote w:type="continuationSeparator" w:id="1">
    <w:p w:rsidR="003A2992" w:rsidRDefault="003A2992" w:rsidP="006B0F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A2992" w:rsidRDefault="003A2992" w:rsidP="006B0FA4">
      <w:pPr>
        <w:spacing w:after="0" w:line="240" w:lineRule="auto"/>
      </w:pPr>
      <w:r>
        <w:separator/>
      </w:r>
    </w:p>
  </w:footnote>
  <w:footnote w:type="continuationSeparator" w:id="1">
    <w:p w:rsidR="003A2992" w:rsidRDefault="003A2992" w:rsidP="006B0FA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451611"/>
    <w:multiLevelType w:val="multilevel"/>
    <w:tmpl w:val="5BFC2A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5742EA9"/>
    <w:multiLevelType w:val="hybridMultilevel"/>
    <w:tmpl w:val="DF1818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5E3E81"/>
    <w:multiLevelType w:val="multilevel"/>
    <w:tmpl w:val="CC1ABF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  <w:b/>
      </w:rPr>
    </w:lvl>
    <w:lvl w:ilvl="2">
      <w:start w:val="3"/>
      <w:numFmt w:val="decimal"/>
      <w:lvlText w:val="%3.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29EF7F7A"/>
    <w:multiLevelType w:val="multilevel"/>
    <w:tmpl w:val="67BE83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6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32360B19"/>
    <w:multiLevelType w:val="multilevel"/>
    <w:tmpl w:val="EE1AF8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5CBF6432"/>
    <w:multiLevelType w:val="multilevel"/>
    <w:tmpl w:val="2D56C98E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636E313E"/>
    <w:multiLevelType w:val="multilevel"/>
    <w:tmpl w:val="C478DF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6C8447B4"/>
    <w:multiLevelType w:val="hybridMultilevel"/>
    <w:tmpl w:val="47D2DA12"/>
    <w:lvl w:ilvl="0" w:tplc="99FCC8F0">
      <w:start w:val="1"/>
      <w:numFmt w:val="decimal"/>
      <w:lvlText w:val="%1."/>
      <w:lvlJc w:val="left"/>
      <w:pPr>
        <w:ind w:left="4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2"/>
  </w:num>
  <w:num w:numId="5">
    <w:abstractNumId w:val="3"/>
  </w:num>
  <w:num w:numId="6">
    <w:abstractNumId w:val="0"/>
  </w:num>
  <w:num w:numId="7">
    <w:abstractNumId w:val="7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18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984700"/>
    <w:rsid w:val="00004189"/>
    <w:rsid w:val="00021437"/>
    <w:rsid w:val="000A2813"/>
    <w:rsid w:val="000E0B44"/>
    <w:rsid w:val="00120ADB"/>
    <w:rsid w:val="00122DC5"/>
    <w:rsid w:val="00123529"/>
    <w:rsid w:val="001235C2"/>
    <w:rsid w:val="0015702A"/>
    <w:rsid w:val="00195F36"/>
    <w:rsid w:val="001C0546"/>
    <w:rsid w:val="00320EC8"/>
    <w:rsid w:val="00324238"/>
    <w:rsid w:val="00331264"/>
    <w:rsid w:val="003603BA"/>
    <w:rsid w:val="00366692"/>
    <w:rsid w:val="00375E93"/>
    <w:rsid w:val="00376488"/>
    <w:rsid w:val="003A2992"/>
    <w:rsid w:val="003D7B2A"/>
    <w:rsid w:val="003E568F"/>
    <w:rsid w:val="00471E03"/>
    <w:rsid w:val="004C5DE2"/>
    <w:rsid w:val="0051422D"/>
    <w:rsid w:val="00525AA7"/>
    <w:rsid w:val="005662D6"/>
    <w:rsid w:val="005A53F3"/>
    <w:rsid w:val="005C1839"/>
    <w:rsid w:val="005C567E"/>
    <w:rsid w:val="0060744D"/>
    <w:rsid w:val="00626225"/>
    <w:rsid w:val="00657CDE"/>
    <w:rsid w:val="006A1FCE"/>
    <w:rsid w:val="006B0FA4"/>
    <w:rsid w:val="006F6B95"/>
    <w:rsid w:val="00750506"/>
    <w:rsid w:val="00777286"/>
    <w:rsid w:val="0079490E"/>
    <w:rsid w:val="007E7A87"/>
    <w:rsid w:val="008411D4"/>
    <w:rsid w:val="008D24C4"/>
    <w:rsid w:val="008D74D8"/>
    <w:rsid w:val="008E6618"/>
    <w:rsid w:val="009001F2"/>
    <w:rsid w:val="00951324"/>
    <w:rsid w:val="009567D0"/>
    <w:rsid w:val="00984700"/>
    <w:rsid w:val="009C0C0A"/>
    <w:rsid w:val="00A369BA"/>
    <w:rsid w:val="00A53D73"/>
    <w:rsid w:val="00A81192"/>
    <w:rsid w:val="00AA2F77"/>
    <w:rsid w:val="00AD753A"/>
    <w:rsid w:val="00B10B7E"/>
    <w:rsid w:val="00B818C7"/>
    <w:rsid w:val="00B85DBD"/>
    <w:rsid w:val="00B9665A"/>
    <w:rsid w:val="00BC32CA"/>
    <w:rsid w:val="00BE525A"/>
    <w:rsid w:val="00C016A5"/>
    <w:rsid w:val="00C1495E"/>
    <w:rsid w:val="00C24B4D"/>
    <w:rsid w:val="00C56107"/>
    <w:rsid w:val="00CC00A7"/>
    <w:rsid w:val="00CC6950"/>
    <w:rsid w:val="00D13CB6"/>
    <w:rsid w:val="00D4560B"/>
    <w:rsid w:val="00DA6E0C"/>
    <w:rsid w:val="00E304C4"/>
    <w:rsid w:val="00E72384"/>
    <w:rsid w:val="00E776D1"/>
    <w:rsid w:val="00E83DC5"/>
    <w:rsid w:val="00EC38C2"/>
    <w:rsid w:val="00F33662"/>
    <w:rsid w:val="00F378B2"/>
    <w:rsid w:val="00F55475"/>
    <w:rsid w:val="00F805D1"/>
    <w:rsid w:val="00F85C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0ADB"/>
  </w:style>
  <w:style w:type="paragraph" w:styleId="1">
    <w:name w:val="heading 1"/>
    <w:basedOn w:val="a"/>
    <w:link w:val="10"/>
    <w:uiPriority w:val="9"/>
    <w:qFormat/>
    <w:rsid w:val="00984700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5132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E7A8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84700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a3">
    <w:name w:val="Normal (Web)"/>
    <w:basedOn w:val="a"/>
    <w:unhideWhenUsed/>
    <w:rsid w:val="0098470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984700"/>
    <w:rPr>
      <w:color w:val="0000FF"/>
      <w:u w:val="single"/>
    </w:rPr>
  </w:style>
  <w:style w:type="character" w:styleId="a5">
    <w:name w:val="Strong"/>
    <w:basedOn w:val="a0"/>
    <w:qFormat/>
    <w:rsid w:val="00984700"/>
    <w:rPr>
      <w:b/>
      <w:bCs/>
    </w:rPr>
  </w:style>
  <w:style w:type="character" w:customStyle="1" w:styleId="apple-converted-space">
    <w:name w:val="apple-converted-space"/>
    <w:basedOn w:val="a0"/>
    <w:rsid w:val="00984700"/>
  </w:style>
  <w:style w:type="paragraph" w:styleId="a6">
    <w:name w:val="header"/>
    <w:basedOn w:val="a"/>
    <w:link w:val="a7"/>
    <w:uiPriority w:val="99"/>
    <w:semiHidden/>
    <w:unhideWhenUsed/>
    <w:rsid w:val="006B0F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6B0FA4"/>
  </w:style>
  <w:style w:type="paragraph" w:styleId="a8">
    <w:name w:val="footer"/>
    <w:basedOn w:val="a"/>
    <w:link w:val="a9"/>
    <w:uiPriority w:val="99"/>
    <w:semiHidden/>
    <w:unhideWhenUsed/>
    <w:rsid w:val="006B0F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6B0FA4"/>
  </w:style>
  <w:style w:type="character" w:customStyle="1" w:styleId="30">
    <w:name w:val="Заголовок 3 Знак"/>
    <w:basedOn w:val="a0"/>
    <w:link w:val="3"/>
    <w:uiPriority w:val="9"/>
    <w:semiHidden/>
    <w:rsid w:val="007E7A8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20">
    <w:name w:val="Заголовок 2 Знак"/>
    <w:basedOn w:val="a0"/>
    <w:link w:val="2"/>
    <w:uiPriority w:val="9"/>
    <w:semiHidden/>
    <w:rsid w:val="0095132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Balloon Text"/>
    <w:basedOn w:val="a"/>
    <w:link w:val="ab"/>
    <w:uiPriority w:val="99"/>
    <w:semiHidden/>
    <w:unhideWhenUsed/>
    <w:rsid w:val="00B966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B9665A"/>
    <w:rPr>
      <w:rFonts w:ascii="Tahoma" w:hAnsi="Tahoma" w:cs="Tahoma"/>
      <w:sz w:val="16"/>
      <w:szCs w:val="16"/>
    </w:rPr>
  </w:style>
  <w:style w:type="paragraph" w:styleId="ac">
    <w:name w:val="List Paragraph"/>
    <w:basedOn w:val="a"/>
    <w:uiPriority w:val="34"/>
    <w:qFormat/>
    <w:rsid w:val="00471E0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617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83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3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763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51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229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739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491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39884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123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287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535736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288754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22329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39639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22787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55846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76445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8209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71276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79028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91852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4467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5559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94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8505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992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903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0222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49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34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7557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4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46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113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242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635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4680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48604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0812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597324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764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78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940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18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6521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384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14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023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2286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646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7527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6207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368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40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8644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018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70439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060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http://egov-std.ru/image/image_gallery?uuid=c1832e9d-463f-4637-a228-d8a5b7c7eee0&amp;groupId=13041&amp;t=1280382161985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6</Pages>
  <Words>1194</Words>
  <Characters>6810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9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mp</dc:creator>
  <cp:lastModifiedBy>Comp</cp:lastModifiedBy>
  <cp:revision>8</cp:revision>
  <cp:lastPrinted>2017-02-13T06:44:00Z</cp:lastPrinted>
  <dcterms:created xsi:type="dcterms:W3CDTF">2017-02-13T06:27:00Z</dcterms:created>
  <dcterms:modified xsi:type="dcterms:W3CDTF">2017-12-01T12:38:00Z</dcterms:modified>
</cp:coreProperties>
</file>